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129"/>
        <w:gridCol w:w="1560"/>
        <w:gridCol w:w="1417"/>
        <w:gridCol w:w="4190"/>
      </w:tblGrid>
      <w:tr w:rsidR="00177457" w:rsidTr="00570CF0">
        <w:tc>
          <w:tcPr>
            <w:tcW w:w="1129" w:type="dxa"/>
          </w:tcPr>
          <w:p w:rsidR="00177457" w:rsidRDefault="00177457" w:rsidP="00570CF0">
            <w:r>
              <w:rPr>
                <w:rFonts w:hint="eastAsia"/>
              </w:rPr>
              <w:t>版本</w:t>
            </w:r>
          </w:p>
        </w:tc>
        <w:tc>
          <w:tcPr>
            <w:tcW w:w="1560" w:type="dxa"/>
          </w:tcPr>
          <w:p w:rsidR="00177457" w:rsidRDefault="00177457" w:rsidP="00570CF0">
            <w:r>
              <w:rPr>
                <w:rFonts w:hint="eastAsia"/>
              </w:rPr>
              <w:t>日期</w:t>
            </w:r>
          </w:p>
        </w:tc>
        <w:tc>
          <w:tcPr>
            <w:tcW w:w="1417" w:type="dxa"/>
          </w:tcPr>
          <w:p w:rsidR="00177457" w:rsidRDefault="00177457" w:rsidP="00570CF0">
            <w:r>
              <w:rPr>
                <w:rFonts w:hint="eastAsia"/>
              </w:rPr>
              <w:t>人员</w:t>
            </w:r>
          </w:p>
        </w:tc>
        <w:tc>
          <w:tcPr>
            <w:tcW w:w="4190" w:type="dxa"/>
          </w:tcPr>
          <w:p w:rsidR="00177457" w:rsidRDefault="00177457" w:rsidP="00570CF0">
            <w:r>
              <w:rPr>
                <w:rFonts w:hint="eastAsia"/>
              </w:rPr>
              <w:t>说明</w:t>
            </w:r>
          </w:p>
        </w:tc>
      </w:tr>
      <w:tr w:rsidR="00177457" w:rsidTr="00570CF0">
        <w:tc>
          <w:tcPr>
            <w:tcW w:w="1129" w:type="dxa"/>
          </w:tcPr>
          <w:p w:rsidR="00177457" w:rsidRDefault="00177457" w:rsidP="00570CF0">
            <w:r>
              <w:rPr>
                <w:rFonts w:hint="eastAsia"/>
              </w:rPr>
              <w:t>1.0</w:t>
            </w:r>
          </w:p>
        </w:tc>
        <w:tc>
          <w:tcPr>
            <w:tcW w:w="1560" w:type="dxa"/>
          </w:tcPr>
          <w:p w:rsidR="00177457" w:rsidRDefault="00177457" w:rsidP="00570CF0">
            <w:r>
              <w:rPr>
                <w:rFonts w:hint="eastAsia"/>
              </w:rPr>
              <w:t>2019</w:t>
            </w:r>
            <w:r>
              <w:t>-06</w:t>
            </w:r>
            <w:bookmarkStart w:id="0" w:name="_GoBack"/>
            <w:bookmarkEnd w:id="0"/>
            <w:r>
              <w:t>-06</w:t>
            </w:r>
          </w:p>
        </w:tc>
        <w:tc>
          <w:tcPr>
            <w:tcW w:w="1417" w:type="dxa"/>
          </w:tcPr>
          <w:p w:rsidR="00177457" w:rsidRDefault="00177457" w:rsidP="00570CF0">
            <w:r>
              <w:rPr>
                <w:rFonts w:hint="eastAsia"/>
              </w:rPr>
              <w:t>杨仕原</w:t>
            </w:r>
          </w:p>
        </w:tc>
        <w:tc>
          <w:tcPr>
            <w:tcW w:w="4190" w:type="dxa"/>
          </w:tcPr>
          <w:p w:rsidR="00177457" w:rsidRDefault="00177457" w:rsidP="00570CF0">
            <w:r>
              <w:rPr>
                <w:rFonts w:hint="eastAsia"/>
              </w:rPr>
              <w:t>初稿</w:t>
            </w:r>
          </w:p>
        </w:tc>
      </w:tr>
    </w:tbl>
    <w:p w:rsidR="00177457" w:rsidRPr="00177457" w:rsidRDefault="00177457" w:rsidP="00177457">
      <w:pPr>
        <w:rPr>
          <w:rFonts w:hint="eastAsia"/>
        </w:rPr>
      </w:pPr>
    </w:p>
    <w:p w:rsidR="00505567" w:rsidRDefault="00AB49B4" w:rsidP="00AB49B4">
      <w:pPr>
        <w:pStyle w:val="a5"/>
      </w:pPr>
      <w:r>
        <w:rPr>
          <w:rFonts w:hint="eastAsia"/>
        </w:rPr>
        <w:t>新</w:t>
      </w:r>
      <w:r>
        <w:t>名将录</w:t>
      </w:r>
      <w:r w:rsidR="00172723">
        <w:rPr>
          <w:rFonts w:hint="eastAsia"/>
        </w:rPr>
        <w:t>——</w:t>
      </w:r>
      <w:r w:rsidR="00172723">
        <w:t>三国志</w:t>
      </w:r>
    </w:p>
    <w:p w:rsidR="00AB49B4" w:rsidRDefault="00AB49B4" w:rsidP="00AB49B4">
      <w:pPr>
        <w:pStyle w:val="1"/>
      </w:pPr>
      <w:r>
        <w:rPr>
          <w:rFonts w:hint="eastAsia"/>
        </w:rPr>
        <w:t>系统</w:t>
      </w:r>
      <w:r>
        <w:t>说明</w:t>
      </w:r>
    </w:p>
    <w:p w:rsidR="00AB49B4" w:rsidRDefault="00AB49B4" w:rsidP="00AB49B4">
      <w:r>
        <w:rPr>
          <w:rFonts w:hint="eastAsia"/>
        </w:rPr>
        <w:t>增加</w:t>
      </w:r>
      <w:r>
        <w:t>跨服名将录</w:t>
      </w:r>
      <w:r w:rsidR="00172723">
        <w:rPr>
          <w:rFonts w:hint="eastAsia"/>
        </w:rPr>
        <w:t>——</w:t>
      </w:r>
      <w:r w:rsidR="00172723">
        <w:t>三国志</w:t>
      </w:r>
      <w:r>
        <w:rPr>
          <w:rFonts w:hint="eastAsia"/>
        </w:rPr>
        <w:t>，用于</w:t>
      </w:r>
      <w:r>
        <w:t>记录玩家当前账号下的</w:t>
      </w:r>
      <w:r w:rsidR="00172723">
        <w:rPr>
          <w:rFonts w:hint="eastAsia"/>
        </w:rPr>
        <w:t>全部</w:t>
      </w:r>
      <w:r>
        <w:t>名将收集情况。</w:t>
      </w:r>
    </w:p>
    <w:p w:rsidR="00B8345A" w:rsidRDefault="00B8345A" w:rsidP="00AB49B4">
      <w:r>
        <w:rPr>
          <w:rFonts w:hint="eastAsia"/>
        </w:rPr>
        <w:t>跨服</w:t>
      </w:r>
      <w:r>
        <w:t>记录：</w:t>
      </w:r>
      <w:r>
        <w:rPr>
          <w:rFonts w:hint="eastAsia"/>
        </w:rPr>
        <w:t xml:space="preserve">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263"/>
        <w:gridCol w:w="6033"/>
      </w:tblGrid>
      <w:tr w:rsidR="00B8345A" w:rsidTr="00B8345A">
        <w:tc>
          <w:tcPr>
            <w:tcW w:w="2263" w:type="dxa"/>
          </w:tcPr>
          <w:p w:rsidR="00B8345A" w:rsidRDefault="00B8345A" w:rsidP="00AB49B4">
            <w:r>
              <w:rPr>
                <w:rFonts w:hint="eastAsia"/>
              </w:rPr>
              <w:t>字段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说明</w:t>
            </w:r>
          </w:p>
        </w:tc>
      </w:tr>
      <w:tr w:rsidR="007D3882" w:rsidTr="00B8345A">
        <w:tc>
          <w:tcPr>
            <w:tcW w:w="2263" w:type="dxa"/>
          </w:tcPr>
          <w:p w:rsidR="007D3882" w:rsidRDefault="007D3882" w:rsidP="00AB49B4">
            <w:r>
              <w:t>P</w:t>
            </w:r>
            <w:r>
              <w:rPr>
                <w:rFonts w:hint="eastAsia"/>
              </w:rPr>
              <w:t>assport</w:t>
            </w:r>
          </w:p>
        </w:tc>
        <w:tc>
          <w:tcPr>
            <w:tcW w:w="6033" w:type="dxa"/>
          </w:tcPr>
          <w:p w:rsidR="007D3882" w:rsidRDefault="007D3882" w:rsidP="00AB49B4">
            <w:r>
              <w:rPr>
                <w:rFonts w:hint="eastAsia"/>
              </w:rPr>
              <w:t>用于</w:t>
            </w:r>
            <w:r>
              <w:t>标识玩家</w:t>
            </w:r>
            <w:r>
              <w:rPr>
                <w:rFonts w:hint="eastAsia"/>
              </w:rPr>
              <w:t>账号</w:t>
            </w:r>
            <w:r>
              <w:t>的唯一识别码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U</w:t>
            </w:r>
            <w:r>
              <w:rPr>
                <w:rFonts w:hint="eastAsia"/>
              </w:rPr>
              <w:t>id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用于</w:t>
            </w:r>
            <w:r>
              <w:t>标识玩家的唯一识别码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S</w:t>
            </w:r>
            <w:r>
              <w:rPr>
                <w:rFonts w:hint="eastAsia"/>
              </w:rPr>
              <w:t>erver</w:t>
            </w:r>
            <w:r>
              <w:t>id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用于</w:t>
            </w:r>
            <w:r>
              <w:t>记录</w:t>
            </w:r>
            <w:r>
              <w:rPr>
                <w:rFonts w:hint="eastAsia"/>
              </w:rPr>
              <w:t>名将</w:t>
            </w:r>
            <w:r>
              <w:t>从哪个服务器传入的数据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N</w:t>
            </w:r>
            <w:r>
              <w:rPr>
                <w:rFonts w:hint="eastAsia"/>
              </w:rPr>
              <w:t>pc</w:t>
            </w:r>
            <w:r>
              <w:t>_id</w:t>
            </w:r>
          </w:p>
        </w:tc>
        <w:tc>
          <w:tcPr>
            <w:tcW w:w="6033" w:type="dxa"/>
          </w:tcPr>
          <w:p w:rsidR="00B8345A" w:rsidRPr="00B8345A" w:rsidRDefault="00B8345A" w:rsidP="00AB49B4">
            <w:r>
              <w:rPr>
                <w:rFonts w:hint="eastAsia"/>
              </w:rPr>
              <w:t>名将</w:t>
            </w:r>
            <w:r>
              <w:rPr>
                <w:rFonts w:hint="eastAsia"/>
              </w:rPr>
              <w:t>id</w:t>
            </w:r>
            <w:r>
              <w:t>，每个名将对应一个独有的</w:t>
            </w:r>
            <w:r>
              <w:t>npc_id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rPr>
                <w:rFonts w:hint="eastAsia"/>
              </w:rPr>
              <w:t>name</w:t>
            </w:r>
          </w:p>
        </w:tc>
        <w:tc>
          <w:tcPr>
            <w:tcW w:w="6033" w:type="dxa"/>
          </w:tcPr>
          <w:p w:rsidR="00B8345A" w:rsidRPr="00B8345A" w:rsidRDefault="00B8345A" w:rsidP="00AB49B4">
            <w:r>
              <w:rPr>
                <w:rFonts w:hint="eastAsia"/>
              </w:rPr>
              <w:t>名将</w:t>
            </w:r>
            <w:r>
              <w:t>名字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B</w:t>
            </w:r>
            <w:r>
              <w:rPr>
                <w:rFonts w:hint="eastAsia"/>
              </w:rPr>
              <w:t>ravery</w:t>
            </w:r>
            <w:r>
              <w:t>_base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基础</w:t>
            </w:r>
            <w:r>
              <w:t>勇武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rPr>
                <w:rFonts w:hint="eastAsia"/>
              </w:rPr>
              <w:t>leadership_base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基础</w:t>
            </w:r>
            <w:r>
              <w:t>统率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rPr>
                <w:rFonts w:hint="eastAsia"/>
              </w:rPr>
              <w:t>wisdom_base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基础</w:t>
            </w:r>
            <w:r>
              <w:t>智谋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rPr>
                <w:rFonts w:hint="eastAsia"/>
              </w:rPr>
              <w:t>affairs_base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基础</w:t>
            </w:r>
            <w:r>
              <w:t>内政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B</w:t>
            </w:r>
            <w:r>
              <w:rPr>
                <w:rFonts w:hint="eastAsia"/>
              </w:rPr>
              <w:t>ravery</w:t>
            </w:r>
            <w:r>
              <w:t>_up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将领</w:t>
            </w:r>
            <w:r>
              <w:t>培养增加的勇武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L</w:t>
            </w:r>
            <w:r>
              <w:rPr>
                <w:rFonts w:hint="eastAsia"/>
              </w:rPr>
              <w:t>eadership</w:t>
            </w:r>
            <w:r>
              <w:t>_up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将领</w:t>
            </w:r>
            <w:r>
              <w:t>培养增加的统率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W</w:t>
            </w:r>
            <w:r>
              <w:rPr>
                <w:rFonts w:hint="eastAsia"/>
              </w:rPr>
              <w:t>isdom_</w:t>
            </w:r>
            <w:r>
              <w:t>up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将领</w:t>
            </w:r>
            <w:r>
              <w:t>培养增加的智谋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A</w:t>
            </w:r>
            <w:r>
              <w:rPr>
                <w:rFonts w:hint="eastAsia"/>
              </w:rPr>
              <w:t>ffairs_</w:t>
            </w:r>
            <w:r>
              <w:t>up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将领</w:t>
            </w:r>
            <w:r>
              <w:t>培养增加的内政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B</w:t>
            </w:r>
            <w:r>
              <w:rPr>
                <w:rFonts w:hint="eastAsia"/>
              </w:rPr>
              <w:t>ravery</w:t>
            </w:r>
            <w:r>
              <w:t>_potential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勇武</w:t>
            </w:r>
            <w:r>
              <w:t>资质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L</w:t>
            </w:r>
            <w:r>
              <w:rPr>
                <w:rFonts w:hint="eastAsia"/>
              </w:rPr>
              <w:t>eadership</w:t>
            </w:r>
            <w:r>
              <w:t>_potential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统率</w:t>
            </w:r>
            <w:r>
              <w:t>资质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W</w:t>
            </w:r>
            <w:r>
              <w:rPr>
                <w:rFonts w:hint="eastAsia"/>
              </w:rPr>
              <w:t>isdom_</w:t>
            </w:r>
            <w:r>
              <w:t>potential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智谋</w:t>
            </w:r>
            <w:r>
              <w:t>资质</w:t>
            </w:r>
          </w:p>
        </w:tc>
      </w:tr>
      <w:tr w:rsidR="00B8345A" w:rsidTr="00B8345A">
        <w:tc>
          <w:tcPr>
            <w:tcW w:w="2263" w:type="dxa"/>
          </w:tcPr>
          <w:p w:rsidR="00B8345A" w:rsidRDefault="00B8345A" w:rsidP="00AB49B4">
            <w:r>
              <w:t>A</w:t>
            </w:r>
            <w:r>
              <w:rPr>
                <w:rFonts w:hint="eastAsia"/>
              </w:rPr>
              <w:t>ffairs</w:t>
            </w:r>
            <w:r>
              <w:t>_potential</w:t>
            </w:r>
          </w:p>
        </w:tc>
        <w:tc>
          <w:tcPr>
            <w:tcW w:w="6033" w:type="dxa"/>
          </w:tcPr>
          <w:p w:rsidR="00B8345A" w:rsidRDefault="00B8345A" w:rsidP="00AB49B4">
            <w:r>
              <w:rPr>
                <w:rFonts w:hint="eastAsia"/>
              </w:rPr>
              <w:t>内政</w:t>
            </w:r>
            <w:r>
              <w:t>资质</w:t>
            </w:r>
          </w:p>
        </w:tc>
      </w:tr>
    </w:tbl>
    <w:p w:rsidR="005662F8" w:rsidRDefault="005662F8" w:rsidP="00AB49B4"/>
    <w:p w:rsidR="00F01C7F" w:rsidRDefault="00F01C7F" w:rsidP="00F01C7F">
      <w:pPr>
        <w:pStyle w:val="1"/>
      </w:pPr>
      <w:r>
        <w:rPr>
          <w:rFonts w:hint="eastAsia"/>
        </w:rPr>
        <w:t>名将</w:t>
      </w:r>
      <w:r>
        <w:t>记录</w:t>
      </w:r>
    </w:p>
    <w:p w:rsidR="00F01C7F" w:rsidRDefault="00F01C7F" w:rsidP="00AB49B4">
      <w:r>
        <w:rPr>
          <w:rFonts w:hint="eastAsia"/>
        </w:rPr>
        <w:t>以</w:t>
      </w:r>
      <w:r>
        <w:t>图鉴本的形式记录所有</w:t>
      </w:r>
      <w:r w:rsidR="00D16199">
        <w:rPr>
          <w:rFonts w:hint="eastAsia"/>
        </w:rPr>
        <w:t>五星唯一</w:t>
      </w:r>
      <w:r>
        <w:t>名将。（</w:t>
      </w:r>
      <w:r>
        <w:rPr>
          <w:rFonts w:hint="eastAsia"/>
        </w:rPr>
        <w:t>界面</w:t>
      </w:r>
      <w:r>
        <w:t>类似热三</w:t>
      </w:r>
      <w:r>
        <w:rPr>
          <w:rFonts w:hint="eastAsia"/>
        </w:rPr>
        <w:t>3</w:t>
      </w:r>
      <w:r>
        <w:rPr>
          <w:rFonts w:hint="eastAsia"/>
        </w:rPr>
        <w:t>的</w:t>
      </w:r>
      <w:r>
        <w:t>名将录）</w:t>
      </w:r>
    </w:p>
    <w:p w:rsidR="00D022D7" w:rsidRDefault="008D2D08" w:rsidP="00AB49B4">
      <w:r>
        <w:object w:dxaOrig="14814" w:dyaOrig="93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9pt;height:302.25pt" o:ole="">
            <v:imagedata r:id="rId8" o:title=""/>
          </v:shape>
          <o:OLEObject Type="Embed" ProgID="Visio.Drawing.15" ShapeID="_x0000_i1025" DrawAspect="Content" ObjectID="_1624088593" r:id="rId9"/>
        </w:object>
      </w:r>
    </w:p>
    <w:p w:rsidR="00F01C7F" w:rsidRDefault="00D022D7" w:rsidP="00AB49B4">
      <w:r>
        <w:tab/>
      </w:r>
      <w:r>
        <w:rPr>
          <w:rFonts w:hint="eastAsia"/>
        </w:rPr>
        <w:t>未</w:t>
      </w:r>
      <w:r>
        <w:t>收录的名将，显示为灰色，</w:t>
      </w:r>
      <w:r>
        <w:rPr>
          <w:rFonts w:hint="eastAsia"/>
        </w:rPr>
        <w:t>点击</w:t>
      </w:r>
      <w:r>
        <w:t>提示：尚未收录该名将，请</w:t>
      </w:r>
      <w:r>
        <w:rPr>
          <w:rFonts w:hint="eastAsia"/>
        </w:rPr>
        <w:t>前往</w:t>
      </w:r>
      <w:r>
        <w:t>招降。</w:t>
      </w:r>
    </w:p>
    <w:p w:rsidR="00D022D7" w:rsidRDefault="00D022D7" w:rsidP="00AB49B4">
      <w:r>
        <w:tab/>
      </w:r>
      <w:r>
        <w:rPr>
          <w:rFonts w:hint="eastAsia"/>
        </w:rPr>
        <w:t>已</w:t>
      </w:r>
      <w:r w:rsidR="007D3ACB">
        <w:t>收录的名将，点击后可以查看详情</w:t>
      </w:r>
    </w:p>
    <w:p w:rsidR="007D3ACB" w:rsidRDefault="007D3ACB" w:rsidP="00AB49B4">
      <w:r>
        <w:object w:dxaOrig="10861" w:dyaOrig="7140">
          <v:shape id="_x0000_i1026" type="#_x0000_t75" style="width:415pt;height:273.05pt" o:ole="">
            <v:imagedata r:id="rId10" o:title=""/>
          </v:shape>
          <o:OLEObject Type="Embed" ProgID="Visio.Drawing.15" ShapeID="_x0000_i1026" DrawAspect="Content" ObjectID="_1624088594" r:id="rId11"/>
        </w:object>
      </w:r>
    </w:p>
    <w:p w:rsidR="007D3ACB" w:rsidRDefault="007D3ACB" w:rsidP="00AB49B4">
      <w:r>
        <w:rPr>
          <w:rFonts w:hint="eastAsia"/>
        </w:rPr>
        <w:t>左侧</w:t>
      </w:r>
      <w:r>
        <w:t>显示</w:t>
      </w:r>
      <w:r>
        <w:rPr>
          <w:rFonts w:hint="eastAsia"/>
        </w:rPr>
        <w:t>该名将</w:t>
      </w:r>
      <w:r>
        <w:t>的记录来源，基础属性和资质</w:t>
      </w:r>
    </w:p>
    <w:p w:rsidR="007D3ACB" w:rsidRDefault="009A6205" w:rsidP="00AB49B4">
      <w:r>
        <w:rPr>
          <w:rFonts w:hint="eastAsia"/>
        </w:rPr>
        <w:t>点击</w:t>
      </w:r>
      <w:r>
        <w:t>左下角名将培养按钮进入名将培养界面。</w:t>
      </w:r>
    </w:p>
    <w:p w:rsidR="009A6205" w:rsidRDefault="009A6205" w:rsidP="00AB49B4">
      <w:r>
        <w:rPr>
          <w:rFonts w:hint="eastAsia"/>
        </w:rPr>
        <w:t>右侧</w:t>
      </w:r>
      <w:r>
        <w:t>显示该名将的武将生平和武将评价</w:t>
      </w:r>
    </w:p>
    <w:p w:rsidR="009A6205" w:rsidRPr="009A6205" w:rsidRDefault="009A6205" w:rsidP="00AB49B4">
      <w:r>
        <w:rPr>
          <w:rFonts w:hint="eastAsia"/>
        </w:rPr>
        <w:lastRenderedPageBreak/>
        <w:t>右下方</w:t>
      </w:r>
      <w:r>
        <w:t>显示该名将可以触发的所有情义羁绊</w:t>
      </w:r>
      <w:r>
        <w:rPr>
          <w:rFonts w:hint="eastAsia"/>
        </w:rPr>
        <w:t>，</w:t>
      </w:r>
      <w:r>
        <w:t>鼠标挪到对应图标上可以查看</w:t>
      </w:r>
      <w:r>
        <w:rPr>
          <w:rFonts w:hint="eastAsia"/>
        </w:rPr>
        <w:t>各</w:t>
      </w:r>
      <w:r>
        <w:t>羁绊的</w:t>
      </w:r>
      <w:r>
        <w:t>tips</w:t>
      </w:r>
      <w:r>
        <w:t>详情。</w:t>
      </w:r>
    </w:p>
    <w:p w:rsidR="00D022D7" w:rsidRPr="00F01C7F" w:rsidRDefault="00D022D7" w:rsidP="00AB49B4"/>
    <w:p w:rsidR="00F01C7F" w:rsidRDefault="00F01C7F" w:rsidP="00F01C7F">
      <w:pPr>
        <w:pStyle w:val="1"/>
      </w:pPr>
      <w:r>
        <w:rPr>
          <w:rFonts w:hint="eastAsia"/>
        </w:rPr>
        <w:t>名将</w:t>
      </w:r>
      <w:r>
        <w:t>资质</w:t>
      </w:r>
    </w:p>
    <w:p w:rsidR="00F01C7F" w:rsidRDefault="00A70AD5" w:rsidP="00AB49B4">
      <w:r>
        <w:rPr>
          <w:rFonts w:hint="eastAsia"/>
        </w:rPr>
        <w:t>名将</w:t>
      </w:r>
      <w:r>
        <w:t>新增资质属性，显示在潜力面板中。</w:t>
      </w:r>
    </w:p>
    <w:p w:rsidR="00A70AD5" w:rsidRDefault="00A70AD5" w:rsidP="00A70AD5">
      <w:pPr>
        <w:ind w:firstLine="420"/>
      </w:pPr>
      <w:r>
        <w:rPr>
          <w:rFonts w:hint="eastAsia"/>
        </w:rPr>
        <w:t>每个</w:t>
      </w:r>
      <w:r>
        <w:t>服务器的名将资质各不相同。</w:t>
      </w:r>
    </w:p>
    <w:p w:rsidR="00A70AD5" w:rsidRDefault="00A70AD5" w:rsidP="00A70AD5">
      <w:pPr>
        <w:ind w:firstLine="420"/>
      </w:pPr>
      <w:r>
        <w:rPr>
          <w:rFonts w:hint="eastAsia"/>
        </w:rPr>
        <w:t>所有名将</w:t>
      </w:r>
      <w:r w:rsidR="000830BE">
        <w:rPr>
          <w:rFonts w:hint="eastAsia"/>
        </w:rPr>
        <w:t>四维</w:t>
      </w:r>
      <w:r w:rsidR="000830BE">
        <w:t>属性（</w:t>
      </w:r>
      <w:r w:rsidR="000830BE">
        <w:rPr>
          <w:rFonts w:hint="eastAsia"/>
        </w:rPr>
        <w:t>统</w:t>
      </w:r>
      <w:r w:rsidR="000830BE">
        <w:t>，内，勇，智）</w:t>
      </w:r>
      <w:r>
        <w:t>资质在</w:t>
      </w:r>
      <w:r w:rsidR="000830BE">
        <w:rPr>
          <w:rFonts w:hint="eastAsia"/>
        </w:rPr>
        <w:t>1</w:t>
      </w:r>
      <w:r w:rsidR="000830BE">
        <w:t>~100</w:t>
      </w:r>
      <w:r>
        <w:rPr>
          <w:rFonts w:hint="eastAsia"/>
        </w:rPr>
        <w:t>之间</w:t>
      </w:r>
      <w:r w:rsidR="000830BE">
        <w:t>随机</w:t>
      </w:r>
      <w:r>
        <w:t>。</w:t>
      </w:r>
      <w:r w:rsidR="00AE1067">
        <w:rPr>
          <w:rFonts w:hint="eastAsia"/>
        </w:rPr>
        <w:t>（特殊</w:t>
      </w:r>
      <w:r w:rsidR="00AE1067">
        <w:t>处理：</w:t>
      </w:r>
      <w:r w:rsidR="00AE1067">
        <w:rPr>
          <w:rFonts w:hint="eastAsia"/>
        </w:rPr>
        <w:t>最高</w:t>
      </w:r>
      <w:r w:rsidR="00AE1067">
        <w:t>合服服务器（</w:t>
      </w:r>
      <w:r w:rsidR="00AE1067">
        <w:rPr>
          <w:rFonts w:hint="eastAsia"/>
        </w:rPr>
        <w:t>创世</w:t>
      </w:r>
      <w:r w:rsidR="00AE1067">
        <w:t>服</w:t>
      </w:r>
      <w:r w:rsidR="00AE1067">
        <w:rPr>
          <w:rFonts w:hint="eastAsia"/>
        </w:rPr>
        <w:t>）</w:t>
      </w:r>
      <w:r w:rsidR="00AE1067">
        <w:t>的名将资质</w:t>
      </w:r>
      <w:r w:rsidR="00AE1067">
        <w:rPr>
          <w:rFonts w:hint="eastAsia"/>
        </w:rPr>
        <w:t>最高</w:t>
      </w:r>
      <w:r w:rsidR="00AE1067">
        <w:t>只会随</w:t>
      </w:r>
      <w:r w:rsidR="00AE1067">
        <w:rPr>
          <w:rFonts w:hint="eastAsia"/>
        </w:rPr>
        <w:t>机</w:t>
      </w:r>
      <w:r w:rsidR="00AE1067">
        <w:t>到</w:t>
      </w:r>
      <w:r w:rsidR="00AE1067">
        <w:rPr>
          <w:rFonts w:hint="eastAsia"/>
        </w:rPr>
        <w:t>96,</w:t>
      </w:r>
      <w:r w:rsidR="00AE1067">
        <w:rPr>
          <w:rFonts w:hint="eastAsia"/>
        </w:rPr>
        <w:t>超过</w:t>
      </w:r>
      <w:r w:rsidR="00AE1067">
        <w:rPr>
          <w:rFonts w:hint="eastAsia"/>
        </w:rPr>
        <w:t>96</w:t>
      </w:r>
      <w:r w:rsidR="00AE1067">
        <w:rPr>
          <w:rFonts w:hint="eastAsia"/>
        </w:rPr>
        <w:t>点</w:t>
      </w:r>
      <w:r w:rsidR="00AE1067">
        <w:t>则等于</w:t>
      </w:r>
      <w:r w:rsidR="00AE1067">
        <w:rPr>
          <w:rFonts w:hint="eastAsia"/>
        </w:rPr>
        <w:t>96</w:t>
      </w:r>
      <w:r w:rsidR="00AE1067">
        <w:rPr>
          <w:rFonts w:hint="eastAsia"/>
        </w:rPr>
        <w:t>点）</w:t>
      </w:r>
    </w:p>
    <w:p w:rsidR="003B5D9A" w:rsidRPr="00A70AD5" w:rsidRDefault="003B5D9A" w:rsidP="006E5582">
      <w:r>
        <w:rPr>
          <w:rFonts w:hint="eastAsia"/>
        </w:rPr>
        <w:t>数据记录</w:t>
      </w:r>
      <w:r>
        <w:t>：</w:t>
      </w:r>
      <w:r>
        <w:rPr>
          <w:rFonts w:hint="eastAsia"/>
        </w:rPr>
        <w:t>名将</w:t>
      </w:r>
      <w:r>
        <w:t>资质写入表中，在开服时生成，之后无论如何流转，</w:t>
      </w:r>
      <w:r>
        <w:rPr>
          <w:rFonts w:hint="eastAsia"/>
        </w:rPr>
        <w:t>资质</w:t>
      </w:r>
      <w:r>
        <w:t>都不会再发生变更。</w:t>
      </w:r>
    </w:p>
    <w:p w:rsidR="00F01C7F" w:rsidRDefault="00A73DC1" w:rsidP="00AB49B4">
      <w:r>
        <w:rPr>
          <w:rFonts w:hint="eastAsia"/>
        </w:rPr>
        <w:t>资质</w:t>
      </w:r>
      <w:r>
        <w:t>会影响名将属性的生效效果。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271"/>
        <w:gridCol w:w="2835"/>
        <w:gridCol w:w="4190"/>
      </w:tblGrid>
      <w:tr w:rsidR="00A73DC1" w:rsidTr="00A73DC1">
        <w:tc>
          <w:tcPr>
            <w:tcW w:w="1271" w:type="dxa"/>
          </w:tcPr>
          <w:p w:rsidR="00A73DC1" w:rsidRDefault="00A73DC1" w:rsidP="00AB49B4">
            <w:r>
              <w:rPr>
                <w:rFonts w:hint="eastAsia"/>
              </w:rPr>
              <w:t>属性</w:t>
            </w:r>
          </w:p>
        </w:tc>
        <w:tc>
          <w:tcPr>
            <w:tcW w:w="2835" w:type="dxa"/>
          </w:tcPr>
          <w:p w:rsidR="00A73DC1" w:rsidRDefault="00A73DC1" w:rsidP="00AB49B4">
            <w:r>
              <w:rPr>
                <w:rFonts w:hint="eastAsia"/>
              </w:rPr>
              <w:t>每点</w:t>
            </w:r>
            <w:r>
              <w:t>属性效果</w:t>
            </w:r>
          </w:p>
        </w:tc>
        <w:tc>
          <w:tcPr>
            <w:tcW w:w="4190" w:type="dxa"/>
          </w:tcPr>
          <w:p w:rsidR="00A73DC1" w:rsidRDefault="00A73DC1" w:rsidP="00AB49B4">
            <w:r>
              <w:rPr>
                <w:rFonts w:hint="eastAsia"/>
              </w:rPr>
              <w:t>资质</w:t>
            </w:r>
            <w:r>
              <w:t>影响</w:t>
            </w:r>
          </w:p>
        </w:tc>
      </w:tr>
      <w:tr w:rsidR="00A73DC1" w:rsidTr="00A73DC1">
        <w:tc>
          <w:tcPr>
            <w:tcW w:w="1271" w:type="dxa"/>
          </w:tcPr>
          <w:p w:rsidR="00A73DC1" w:rsidRDefault="0080496B" w:rsidP="00AB49B4">
            <w:r>
              <w:rPr>
                <w:rFonts w:hint="eastAsia"/>
              </w:rPr>
              <w:t>统率</w:t>
            </w:r>
          </w:p>
        </w:tc>
        <w:tc>
          <w:tcPr>
            <w:tcW w:w="2835" w:type="dxa"/>
          </w:tcPr>
          <w:p w:rsidR="00A73DC1" w:rsidRDefault="0080496B" w:rsidP="00AB49B4">
            <w:r>
              <w:rPr>
                <w:rFonts w:hint="eastAsia"/>
              </w:rPr>
              <w:t>每点</w:t>
            </w:r>
            <w:r>
              <w:t>统率</w:t>
            </w:r>
            <w:r>
              <w:rPr>
                <w:rFonts w:hint="eastAsia"/>
              </w:rPr>
              <w:t>可</w:t>
            </w:r>
            <w:r>
              <w:t>携带</w:t>
            </w:r>
            <w:r>
              <w:rPr>
                <w:rFonts w:hint="eastAsia"/>
              </w:rPr>
              <w:t>500</w:t>
            </w:r>
            <w:r>
              <w:rPr>
                <w:rFonts w:hint="eastAsia"/>
              </w:rPr>
              <w:t>兵力</w:t>
            </w:r>
          </w:p>
        </w:tc>
        <w:tc>
          <w:tcPr>
            <w:tcW w:w="4190" w:type="dxa"/>
          </w:tcPr>
          <w:p w:rsidR="00A73DC1" w:rsidRDefault="0080496B" w:rsidP="00AB49B4">
            <w:r>
              <w:rPr>
                <w:rFonts w:hint="eastAsia"/>
              </w:rPr>
              <w:t>每点</w:t>
            </w:r>
            <w:r>
              <w:t>统率可携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500</w:t>
            </w:r>
            <w:r>
              <w:t>+</w:t>
            </w:r>
            <w:r>
              <w:t>资质</w:t>
            </w:r>
            <w:r w:rsidR="00E80E3F">
              <w:rPr>
                <w:rFonts w:hint="eastAsia"/>
              </w:rPr>
              <w:t>/2</w:t>
            </w:r>
            <w:r>
              <w:t>）</w:t>
            </w:r>
            <w:r>
              <w:rPr>
                <w:rFonts w:hint="eastAsia"/>
              </w:rPr>
              <w:t>兵力</w:t>
            </w:r>
          </w:p>
        </w:tc>
      </w:tr>
      <w:tr w:rsidR="00A73DC1" w:rsidTr="00A73DC1">
        <w:tc>
          <w:tcPr>
            <w:tcW w:w="1271" w:type="dxa"/>
          </w:tcPr>
          <w:p w:rsidR="00A73DC1" w:rsidRDefault="0080496B" w:rsidP="00AB49B4">
            <w:r>
              <w:rPr>
                <w:rFonts w:hint="eastAsia"/>
              </w:rPr>
              <w:t>内政</w:t>
            </w:r>
          </w:p>
        </w:tc>
        <w:tc>
          <w:tcPr>
            <w:tcW w:w="2835" w:type="dxa"/>
          </w:tcPr>
          <w:p w:rsidR="00A73DC1" w:rsidRDefault="0080496B" w:rsidP="00AB49B4">
            <w:r>
              <w:rPr>
                <w:rFonts w:hint="eastAsia"/>
              </w:rPr>
              <w:t>每点</w:t>
            </w:r>
            <w:r>
              <w:t>内政增加军队生命</w:t>
            </w:r>
            <w:r>
              <w:rPr>
                <w:rFonts w:hint="eastAsia"/>
              </w:rPr>
              <w:t>1</w:t>
            </w:r>
            <w:r>
              <w:t>%</w:t>
            </w:r>
            <w:r>
              <w:t>，</w:t>
            </w:r>
            <w:r>
              <w:rPr>
                <w:rFonts w:hint="eastAsia"/>
              </w:rPr>
              <w:t>资源</w:t>
            </w:r>
            <w:r>
              <w:t>产量</w:t>
            </w:r>
            <w:r>
              <w:rPr>
                <w:rFonts w:hint="eastAsia"/>
              </w:rPr>
              <w:t>1</w:t>
            </w:r>
            <w:r>
              <w:t>%</w:t>
            </w:r>
            <w:r>
              <w:t>，建设速度</w:t>
            </w:r>
            <w:r>
              <w:rPr>
                <w:rFonts w:hint="eastAsia"/>
              </w:rPr>
              <w:t>1</w:t>
            </w:r>
            <w:r>
              <w:t>%</w:t>
            </w:r>
          </w:p>
        </w:tc>
        <w:tc>
          <w:tcPr>
            <w:tcW w:w="4190" w:type="dxa"/>
          </w:tcPr>
          <w:p w:rsidR="00A73DC1" w:rsidRPr="0080496B" w:rsidRDefault="0080496B" w:rsidP="00AB49B4">
            <w:r>
              <w:rPr>
                <w:rFonts w:hint="eastAsia"/>
              </w:rPr>
              <w:t>每点</w:t>
            </w:r>
            <w:r>
              <w:t>内政增加</w:t>
            </w:r>
            <w:r>
              <w:rPr>
                <w:rFonts w:hint="eastAsia"/>
              </w:rPr>
              <w:t>增加</w:t>
            </w:r>
            <w:r>
              <w:t>军队生命（</w:t>
            </w:r>
            <w:r>
              <w:rPr>
                <w:rFonts w:hint="eastAsia"/>
              </w:rPr>
              <w:t>1</w:t>
            </w:r>
            <w:r>
              <w:t>+</w:t>
            </w:r>
            <w:r>
              <w:t>资质</w:t>
            </w:r>
            <w:r w:rsidR="00E80E3F">
              <w:rPr>
                <w:rFonts w:hint="eastAsia"/>
              </w:rPr>
              <w:t>/10</w:t>
            </w:r>
            <w:r>
              <w:rPr>
                <w:rFonts w:hint="eastAsia"/>
              </w:rPr>
              <w:t>00</w:t>
            </w:r>
            <w:r>
              <w:t>）</w:t>
            </w:r>
            <w:r>
              <w:rPr>
                <w:rFonts w:hint="eastAsia"/>
              </w:rPr>
              <w:t>%</w:t>
            </w:r>
            <w:r>
              <w:t>，资源产量（</w:t>
            </w:r>
            <w:r>
              <w:rPr>
                <w:rFonts w:hint="eastAsia"/>
              </w:rPr>
              <w:t>1</w:t>
            </w:r>
            <w:r>
              <w:t>+</w:t>
            </w:r>
            <w:r>
              <w:t>资质</w:t>
            </w:r>
            <w:r w:rsidR="00E80E3F">
              <w:rPr>
                <w:rFonts w:hint="eastAsia"/>
              </w:rPr>
              <w:t>/10</w:t>
            </w:r>
            <w:r>
              <w:rPr>
                <w:rFonts w:hint="eastAsia"/>
              </w:rPr>
              <w:t>00</w:t>
            </w:r>
            <w:r>
              <w:t>）</w:t>
            </w:r>
            <w:r>
              <w:rPr>
                <w:rFonts w:hint="eastAsia"/>
              </w:rPr>
              <w:t>%</w:t>
            </w:r>
            <w:r>
              <w:t>，建设速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t>+</w:t>
            </w:r>
            <w:r>
              <w:t>资质</w:t>
            </w:r>
            <w:r w:rsidR="00E80E3F">
              <w:rPr>
                <w:rFonts w:hint="eastAsia"/>
              </w:rPr>
              <w:t>/10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）</w:t>
            </w:r>
            <w:r>
              <w:t>%</w:t>
            </w:r>
          </w:p>
        </w:tc>
      </w:tr>
      <w:tr w:rsidR="00A73DC1" w:rsidTr="00A73DC1">
        <w:tc>
          <w:tcPr>
            <w:tcW w:w="1271" w:type="dxa"/>
          </w:tcPr>
          <w:p w:rsidR="00A73DC1" w:rsidRDefault="0080496B" w:rsidP="00AB49B4">
            <w:r>
              <w:rPr>
                <w:rFonts w:hint="eastAsia"/>
              </w:rPr>
              <w:t>勇武</w:t>
            </w:r>
          </w:p>
        </w:tc>
        <w:tc>
          <w:tcPr>
            <w:tcW w:w="2835" w:type="dxa"/>
          </w:tcPr>
          <w:p w:rsidR="00A73DC1" w:rsidRDefault="00572AE2" w:rsidP="00AB49B4">
            <w:r>
              <w:rPr>
                <w:rFonts w:hint="eastAsia"/>
              </w:rPr>
              <w:t>每点</w:t>
            </w:r>
            <w:r>
              <w:t>勇武增加攻击力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，</w:t>
            </w:r>
            <w:r>
              <w:t>体力</w:t>
            </w:r>
            <w:r>
              <w:rPr>
                <w:rFonts w:hint="eastAsia"/>
              </w:rPr>
              <w:t>3</w:t>
            </w:r>
          </w:p>
        </w:tc>
        <w:tc>
          <w:tcPr>
            <w:tcW w:w="4190" w:type="dxa"/>
          </w:tcPr>
          <w:p w:rsidR="00A73DC1" w:rsidRPr="00572AE2" w:rsidRDefault="00572AE2" w:rsidP="00AB49B4">
            <w:r>
              <w:rPr>
                <w:rFonts w:hint="eastAsia"/>
              </w:rPr>
              <w:t>每点</w:t>
            </w:r>
            <w:r>
              <w:t>勇武增加攻击力</w:t>
            </w:r>
            <w:r>
              <w:rPr>
                <w:rFonts w:hint="eastAsia"/>
              </w:rPr>
              <w:t>10</w:t>
            </w:r>
            <w:r>
              <w:t>+</w:t>
            </w:r>
            <w:r>
              <w:t>资质</w:t>
            </w:r>
            <w:r w:rsidR="00E80E3F">
              <w:rPr>
                <w:rFonts w:hint="eastAsia"/>
              </w:rPr>
              <w:t>/10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r>
              <w:t>体力</w:t>
            </w:r>
            <w:r>
              <w:rPr>
                <w:rFonts w:hint="eastAsia"/>
              </w:rPr>
              <w:t>3</w:t>
            </w:r>
            <w:r>
              <w:t>+</w:t>
            </w:r>
            <w:r>
              <w:t>资质</w:t>
            </w:r>
            <w:r w:rsidR="00E80E3F">
              <w:rPr>
                <w:rFonts w:hint="eastAsia"/>
              </w:rPr>
              <w:t>/2</w:t>
            </w:r>
            <w:r>
              <w:rPr>
                <w:rFonts w:hint="eastAsia"/>
              </w:rPr>
              <w:t>00</w:t>
            </w:r>
          </w:p>
        </w:tc>
      </w:tr>
      <w:tr w:rsidR="00A73DC1" w:rsidTr="00A73DC1">
        <w:tc>
          <w:tcPr>
            <w:tcW w:w="1271" w:type="dxa"/>
          </w:tcPr>
          <w:p w:rsidR="00A73DC1" w:rsidRDefault="0080496B" w:rsidP="00AB49B4">
            <w:r>
              <w:rPr>
                <w:rFonts w:hint="eastAsia"/>
              </w:rPr>
              <w:t>智谋</w:t>
            </w:r>
          </w:p>
        </w:tc>
        <w:tc>
          <w:tcPr>
            <w:tcW w:w="2835" w:type="dxa"/>
          </w:tcPr>
          <w:p w:rsidR="00A73DC1" w:rsidRDefault="00572AE2" w:rsidP="00AB49B4">
            <w:r>
              <w:rPr>
                <w:rFonts w:hint="eastAsia"/>
              </w:rPr>
              <w:t>每点</w:t>
            </w:r>
            <w:r>
              <w:t>智谋增加</w:t>
            </w:r>
            <w:r>
              <w:rPr>
                <w:rFonts w:hint="eastAsia"/>
              </w:rPr>
              <w:t>防御力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，</w:t>
            </w:r>
            <w:r>
              <w:t>精力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，研究速度</w:t>
            </w:r>
            <w:r>
              <w:rPr>
                <w:rFonts w:hint="eastAsia"/>
              </w:rPr>
              <w:t>1</w:t>
            </w:r>
            <w:r>
              <w:t>%</w:t>
            </w:r>
          </w:p>
        </w:tc>
        <w:tc>
          <w:tcPr>
            <w:tcW w:w="4190" w:type="dxa"/>
          </w:tcPr>
          <w:p w:rsidR="00A73DC1" w:rsidRDefault="00572AE2" w:rsidP="00AB49B4">
            <w:r>
              <w:rPr>
                <w:rFonts w:hint="eastAsia"/>
              </w:rPr>
              <w:t>每点</w:t>
            </w:r>
            <w:r>
              <w:t>智谋增加防御力</w:t>
            </w:r>
            <w:r>
              <w:rPr>
                <w:rFonts w:hint="eastAsia"/>
              </w:rPr>
              <w:t>10</w:t>
            </w:r>
            <w:r>
              <w:t>+</w:t>
            </w:r>
            <w:r>
              <w:t>资质</w:t>
            </w:r>
            <w:r w:rsidR="00E80E3F">
              <w:rPr>
                <w:rFonts w:hint="eastAsia"/>
              </w:rPr>
              <w:t>/10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r>
              <w:t>精力</w:t>
            </w:r>
            <w:r>
              <w:rPr>
                <w:rFonts w:hint="eastAsia"/>
              </w:rPr>
              <w:t>3</w:t>
            </w:r>
            <w:r>
              <w:t>+</w:t>
            </w:r>
            <w:r>
              <w:t>资质</w:t>
            </w:r>
            <w:r w:rsidR="00E80E3F">
              <w:rPr>
                <w:rFonts w:hint="eastAsia"/>
              </w:rPr>
              <w:t>/2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，</w:t>
            </w:r>
            <w:r>
              <w:t>研究速度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</w:t>
            </w:r>
            <w:r>
              <w:t>+</w:t>
            </w:r>
            <w:r>
              <w:t>资质</w:t>
            </w:r>
            <w:r w:rsidR="00E80E3F">
              <w:rPr>
                <w:rFonts w:hint="eastAsia"/>
              </w:rPr>
              <w:t>/10</w:t>
            </w:r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）</w:t>
            </w:r>
            <w:r>
              <w:rPr>
                <w:rFonts w:hint="eastAsia"/>
              </w:rPr>
              <w:t>%</w:t>
            </w:r>
          </w:p>
        </w:tc>
      </w:tr>
    </w:tbl>
    <w:p w:rsidR="00A73DC1" w:rsidRPr="00A73DC1" w:rsidRDefault="00A73DC1" w:rsidP="00AB49B4"/>
    <w:p w:rsidR="00A73DC1" w:rsidRDefault="00B34AA7" w:rsidP="00B34AA7">
      <w:pPr>
        <w:pStyle w:val="2"/>
      </w:pPr>
      <w:r>
        <w:rPr>
          <w:rFonts w:hint="eastAsia"/>
        </w:rPr>
        <w:t>资质</w:t>
      </w:r>
      <w:r>
        <w:t>记录</w:t>
      </w:r>
    </w:p>
    <w:p w:rsidR="00B34AA7" w:rsidRDefault="00B34AA7" w:rsidP="00AB49B4">
      <w:r>
        <w:rPr>
          <w:rFonts w:hint="eastAsia"/>
        </w:rPr>
        <w:t>玩家招降</w:t>
      </w:r>
      <w:r>
        <w:t>名将后，</w:t>
      </w:r>
      <w:r>
        <w:rPr>
          <w:rFonts w:hint="eastAsia"/>
        </w:rPr>
        <w:t>可以</w:t>
      </w:r>
      <w:r>
        <w:t>选择将</w:t>
      </w:r>
      <w:r>
        <w:rPr>
          <w:rFonts w:hint="eastAsia"/>
        </w:rPr>
        <w:t>该</w:t>
      </w:r>
      <w:r>
        <w:t>名将的资质</w:t>
      </w:r>
      <w:r>
        <w:rPr>
          <w:rFonts w:hint="eastAsia"/>
        </w:rPr>
        <w:t>录入</w:t>
      </w:r>
      <w:r>
        <w:t>三国志中。</w:t>
      </w:r>
    </w:p>
    <w:p w:rsidR="00B34AA7" w:rsidRDefault="00B34AA7" w:rsidP="00B34AA7">
      <w:pPr>
        <w:ind w:firstLine="420"/>
      </w:pPr>
      <w:r>
        <w:rPr>
          <w:rFonts w:hint="eastAsia"/>
        </w:rPr>
        <w:t>三国志</w:t>
      </w:r>
      <w:r>
        <w:t>中录入的名将资质会作用到</w:t>
      </w:r>
      <w:r>
        <w:rPr>
          <w:rFonts w:hint="eastAsia"/>
        </w:rPr>
        <w:t>该玩家</w:t>
      </w:r>
      <w:r>
        <w:t>账号下所有的同名门客将中</w:t>
      </w:r>
      <w:r w:rsidR="00C65299">
        <w:rPr>
          <w:rFonts w:hint="eastAsia"/>
        </w:rPr>
        <w:t>（需要</w:t>
      </w:r>
      <w:r w:rsidR="00C65299">
        <w:t>玩家请求同步资质</w:t>
      </w:r>
      <w:r w:rsidR="00C65299">
        <w:rPr>
          <w:rFonts w:hint="eastAsia"/>
        </w:rPr>
        <w:t>）</w:t>
      </w:r>
      <w:r>
        <w:t>。</w:t>
      </w:r>
    </w:p>
    <w:p w:rsidR="00B004C0" w:rsidRDefault="00B004C0" w:rsidP="00B34AA7">
      <w:pPr>
        <w:ind w:firstLine="420"/>
      </w:pPr>
      <w:r>
        <w:rPr>
          <w:rFonts w:hint="eastAsia"/>
        </w:rPr>
        <w:t>君主将</w:t>
      </w:r>
      <w:r>
        <w:t>，孩子</w:t>
      </w:r>
      <w:r>
        <w:rPr>
          <w:rFonts w:hint="eastAsia"/>
        </w:rPr>
        <w:t>将</w:t>
      </w:r>
      <w:r>
        <w:t>，客栈将不会受到加成。</w:t>
      </w:r>
    </w:p>
    <w:p w:rsidR="00B34AA7" w:rsidRDefault="00B34AA7" w:rsidP="00AB49B4"/>
    <w:p w:rsidR="002642D2" w:rsidRDefault="002642D2" w:rsidP="002642D2">
      <w:r>
        <w:rPr>
          <w:rFonts w:hint="eastAsia"/>
        </w:rPr>
        <w:t>※</w:t>
      </w:r>
      <w:r>
        <w:t>名将流转处理：当发生将领流转情况时，</w:t>
      </w:r>
      <w:r w:rsidR="00FC68EE">
        <w:rPr>
          <w:rFonts w:hint="eastAsia"/>
        </w:rPr>
        <w:t>被</w:t>
      </w:r>
      <w:r w:rsidR="00FC68EE">
        <w:t>俘虏的一方玩家向跨服服务器发送请求，若记录的将领的</w:t>
      </w:r>
      <w:r w:rsidR="00FC68EE">
        <w:t>serverid</w:t>
      </w:r>
      <w:r w:rsidR="00FC68EE">
        <w:t>就是当前服务器</w:t>
      </w:r>
      <w:r w:rsidR="009C5E08">
        <w:rPr>
          <w:rFonts w:hint="eastAsia"/>
        </w:rPr>
        <w:t>（即</w:t>
      </w:r>
      <w:r w:rsidR="009C5E08">
        <w:t>uid</w:t>
      </w:r>
      <w:r w:rsidR="009C5E08">
        <w:t>，</w:t>
      </w:r>
      <w:r w:rsidR="009C5E08">
        <w:t>serverid</w:t>
      </w:r>
      <w:r w:rsidR="009C5E08">
        <w:t>，</w:t>
      </w:r>
      <w:r w:rsidR="009C5E08">
        <w:t>npc_id</w:t>
      </w:r>
      <w:r w:rsidR="009C5E08">
        <w:rPr>
          <w:rFonts w:hint="eastAsia"/>
        </w:rPr>
        <w:t>三条</w:t>
      </w:r>
      <w:r w:rsidR="009C5E08">
        <w:t>对上</w:t>
      </w:r>
      <w:r w:rsidR="009C5E08">
        <w:rPr>
          <w:rFonts w:hint="eastAsia"/>
        </w:rPr>
        <w:t>）</w:t>
      </w:r>
      <w:r w:rsidR="00FC68EE">
        <w:t>，则删除</w:t>
      </w:r>
      <w:r w:rsidR="00FC68EE">
        <w:rPr>
          <w:rFonts w:hint="eastAsia"/>
        </w:rPr>
        <w:t>三国</w:t>
      </w:r>
      <w:r w:rsidR="00FC68EE">
        <w:t>志</w:t>
      </w:r>
      <w:r>
        <w:t>中</w:t>
      </w:r>
      <w:r w:rsidR="00FC68EE">
        <w:rPr>
          <w:rFonts w:hint="eastAsia"/>
        </w:rPr>
        <w:t>该名将</w:t>
      </w:r>
      <w:r>
        <w:t>相关的记录，玩家需要</w:t>
      </w:r>
      <w:r>
        <w:rPr>
          <w:rFonts w:hint="eastAsia"/>
        </w:rPr>
        <w:t>在</w:t>
      </w:r>
      <w:r>
        <w:t>重新拥有该名将后重新上传对应名将的数据才能重新激活该名将。</w:t>
      </w:r>
    </w:p>
    <w:p w:rsidR="008E7B4B" w:rsidRDefault="002642D2" w:rsidP="002642D2">
      <w:r>
        <w:rPr>
          <w:rFonts w:hint="eastAsia"/>
        </w:rPr>
        <w:t>※合服</w:t>
      </w:r>
      <w:r>
        <w:t>处理：当合服后，</w:t>
      </w:r>
      <w:r>
        <w:rPr>
          <w:rFonts w:hint="eastAsia"/>
        </w:rPr>
        <w:t>通过</w:t>
      </w:r>
      <w:r>
        <w:t>被合服的服务器</w:t>
      </w:r>
      <w:r>
        <w:rPr>
          <w:rFonts w:hint="eastAsia"/>
        </w:rPr>
        <w:t>中</w:t>
      </w:r>
      <w:r>
        <w:t>的名将上传的名将资质数据</w:t>
      </w:r>
      <w:r>
        <w:rPr>
          <w:rFonts w:hint="eastAsia"/>
        </w:rPr>
        <w:t>清除</w:t>
      </w:r>
      <w:r>
        <w:t>，玩家需要重新上传新的名将数据才能重新激活对应名将。</w:t>
      </w:r>
      <w:r w:rsidR="009C5E08">
        <w:rPr>
          <w:rFonts w:hint="eastAsia"/>
        </w:rPr>
        <w:t>（合服</w:t>
      </w:r>
      <w:r w:rsidR="009C5E08">
        <w:t>发生后，清除跨服表中参与合服的服务器</w:t>
      </w:r>
      <w:r w:rsidR="009C5E08">
        <w:t>serverid</w:t>
      </w:r>
      <w:r w:rsidR="009C5E08">
        <w:t>的全部数据</w:t>
      </w:r>
      <w:r w:rsidR="00942E4E">
        <w:rPr>
          <w:rFonts w:hint="eastAsia"/>
        </w:rPr>
        <w:t>，</w:t>
      </w:r>
      <w:r w:rsidR="00942E4E">
        <w:t>留一个</w:t>
      </w:r>
      <w:r w:rsidR="00942E4E">
        <w:t>log</w:t>
      </w:r>
      <w:r w:rsidR="00942E4E">
        <w:t>记录</w:t>
      </w:r>
      <w:r w:rsidR="009C5E08">
        <w:rPr>
          <w:rFonts w:hint="eastAsia"/>
        </w:rPr>
        <w:t>）</w:t>
      </w:r>
    </w:p>
    <w:p w:rsidR="00072BE4" w:rsidRDefault="00072BE4" w:rsidP="002642D2">
      <w:r>
        <w:tab/>
      </w:r>
      <w:r>
        <w:rPr>
          <w:rFonts w:hint="eastAsia"/>
        </w:rPr>
        <w:t>若</w:t>
      </w:r>
      <w:r>
        <w:t>出现了合服后</w:t>
      </w:r>
      <w:r>
        <w:t>uid</w:t>
      </w:r>
      <w:r>
        <w:t>变化，根据现有的</w:t>
      </w:r>
      <w:r>
        <w:t>serverid</w:t>
      </w:r>
      <w:r>
        <w:t>和</w:t>
      </w:r>
      <w:r>
        <w:t>passport</w:t>
      </w:r>
      <w:r>
        <w:t>记录去取到新的</w:t>
      </w:r>
      <w:r>
        <w:t>uid</w:t>
      </w:r>
      <w:r>
        <w:t>并改写。</w:t>
      </w:r>
    </w:p>
    <w:p w:rsidR="007C78A6" w:rsidRDefault="007C78A6" w:rsidP="002642D2"/>
    <w:p w:rsidR="00C65299" w:rsidRDefault="00C65299" w:rsidP="00C65299">
      <w:pPr>
        <w:pStyle w:val="2"/>
      </w:pPr>
      <w:r>
        <w:rPr>
          <w:rFonts w:hint="eastAsia"/>
        </w:rPr>
        <w:lastRenderedPageBreak/>
        <w:t>资质</w:t>
      </w:r>
      <w:r>
        <w:t>传承</w:t>
      </w:r>
    </w:p>
    <w:p w:rsidR="00C65299" w:rsidRDefault="00C65299" w:rsidP="00C65299">
      <w:r>
        <w:rPr>
          <w:rFonts w:hint="eastAsia"/>
        </w:rPr>
        <w:t>玩家</w:t>
      </w:r>
      <w:r>
        <w:t>的门客名将同样拥有资质界面，但</w:t>
      </w:r>
      <w:r>
        <w:rPr>
          <w:rFonts w:hint="eastAsia"/>
        </w:rPr>
        <w:t>未</w:t>
      </w:r>
      <w:r>
        <w:t>进行资质传承前，该界面</w:t>
      </w:r>
      <w:r>
        <w:rPr>
          <w:rFonts w:hint="eastAsia"/>
        </w:rPr>
        <w:t>中</w:t>
      </w:r>
      <w:r>
        <w:t>没有资质数据。</w:t>
      </w:r>
      <w:r>
        <w:rPr>
          <w:rFonts w:hint="eastAsia"/>
        </w:rPr>
        <w:t>（界面</w:t>
      </w:r>
      <w:r>
        <w:t>与名将一致，但名将资质界面中的</w:t>
      </w:r>
      <w:r>
        <w:rPr>
          <w:rFonts w:hint="eastAsia"/>
        </w:rPr>
        <w:t>资质记录</w:t>
      </w:r>
      <w:r>
        <w:t>按钮变更为资质传承按钮</w:t>
      </w:r>
      <w:r>
        <w:rPr>
          <w:rFonts w:hint="eastAsia"/>
        </w:rPr>
        <w:t>）</w:t>
      </w:r>
    </w:p>
    <w:p w:rsidR="00C65299" w:rsidRDefault="00C65299" w:rsidP="00C65299">
      <w:r>
        <w:rPr>
          <w:rFonts w:hint="eastAsia"/>
        </w:rPr>
        <w:t>玩家每天</w:t>
      </w:r>
      <w:r>
        <w:t>可以</w:t>
      </w:r>
      <w:r>
        <w:rPr>
          <w:rFonts w:hint="eastAsia"/>
        </w:rPr>
        <w:t>进行</w:t>
      </w:r>
      <w:r>
        <w:t>一次资质传承</w:t>
      </w:r>
      <w:r>
        <w:rPr>
          <w:rFonts w:hint="eastAsia"/>
        </w:rPr>
        <w:t>。</w:t>
      </w:r>
    </w:p>
    <w:p w:rsidR="00C65299" w:rsidRPr="00C65299" w:rsidRDefault="00C65299" w:rsidP="00C65299">
      <w:r>
        <w:tab/>
      </w:r>
      <w:r>
        <w:rPr>
          <w:rFonts w:hint="eastAsia"/>
        </w:rPr>
        <w:t>弹出</w:t>
      </w:r>
      <w:r>
        <w:t>提示：每天可以进行一次资质传承，获得的资质将</w:t>
      </w:r>
      <w:r>
        <w:rPr>
          <w:rFonts w:hint="eastAsia"/>
        </w:rPr>
        <w:t>持续生效</w:t>
      </w:r>
      <w:r>
        <w:t>到次日凌晨</w:t>
      </w:r>
      <w:r>
        <w:rPr>
          <w:rFonts w:hint="eastAsia"/>
        </w:rPr>
        <w:t>4</w:t>
      </w:r>
      <w:r>
        <w:rPr>
          <w:rFonts w:hint="eastAsia"/>
        </w:rPr>
        <w:t>点</w:t>
      </w:r>
      <w:r>
        <w:rPr>
          <w:rFonts w:hint="eastAsia"/>
        </w:rPr>
        <w:t>30</w:t>
      </w:r>
      <w:r>
        <w:rPr>
          <w:rFonts w:hint="eastAsia"/>
        </w:rPr>
        <w:t>分，</w:t>
      </w:r>
      <w:r>
        <w:t>是否确认进行资质传承</w:t>
      </w:r>
      <w:r>
        <w:rPr>
          <w:rFonts w:hint="eastAsia"/>
        </w:rPr>
        <w:t>？</w:t>
      </w:r>
    </w:p>
    <w:p w:rsidR="00C65299" w:rsidRPr="00C65299" w:rsidRDefault="00C65299" w:rsidP="002642D2">
      <w:r>
        <w:tab/>
      </w:r>
      <w:r>
        <w:rPr>
          <w:rFonts w:hint="eastAsia"/>
        </w:rPr>
        <w:t>玩家</w:t>
      </w:r>
      <w:r>
        <w:t>确认后，从跨服三国志中获取该门客名将同名名将的资质数据，</w:t>
      </w:r>
      <w:r>
        <w:rPr>
          <w:rFonts w:hint="eastAsia"/>
        </w:rPr>
        <w:t>生效</w:t>
      </w:r>
      <w:r>
        <w:t>到</w:t>
      </w:r>
      <w:r>
        <w:rPr>
          <w:rFonts w:hint="eastAsia"/>
        </w:rPr>
        <w:t>当前</w:t>
      </w:r>
      <w:r>
        <w:t>的门客名将上。</w:t>
      </w:r>
      <w:r>
        <w:rPr>
          <w:rFonts w:hint="eastAsia"/>
        </w:rPr>
        <w:t>（若</w:t>
      </w:r>
      <w:r>
        <w:t>三国志中没有同名名将的资质记录或跨服连接异常，则弹出</w:t>
      </w:r>
      <w:r w:rsidR="00830DA9">
        <w:rPr>
          <w:rFonts w:hint="eastAsia"/>
        </w:rPr>
        <w:t>对应</w:t>
      </w:r>
      <w:r>
        <w:t>提示</w:t>
      </w:r>
      <w:r>
        <w:rPr>
          <w:rFonts w:hint="eastAsia"/>
        </w:rPr>
        <w:t>）</w:t>
      </w:r>
    </w:p>
    <w:p w:rsidR="00C65299" w:rsidRDefault="006852FE" w:rsidP="006852FE">
      <w:pPr>
        <w:pStyle w:val="3"/>
      </w:pPr>
      <w:r>
        <w:rPr>
          <w:rFonts w:hint="eastAsia"/>
        </w:rPr>
        <w:t>流程图示例</w:t>
      </w:r>
    </w:p>
    <w:p w:rsidR="006852FE" w:rsidRDefault="006852FE" w:rsidP="002642D2">
      <w:r>
        <w:rPr>
          <w:noProof/>
        </w:rPr>
        <w:drawing>
          <wp:inline distT="0" distB="0" distL="0" distR="0">
            <wp:extent cx="5851653" cy="495684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hinkpad\Downloads\三国志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1653" cy="49568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852FE" w:rsidRDefault="006852FE" w:rsidP="002642D2"/>
    <w:p w:rsidR="008218CA" w:rsidRDefault="008218CA" w:rsidP="008218CA">
      <w:pPr>
        <w:pStyle w:val="2"/>
      </w:pPr>
      <w:r>
        <w:rPr>
          <w:rFonts w:hint="eastAsia"/>
        </w:rPr>
        <w:lastRenderedPageBreak/>
        <w:t>跨服</w:t>
      </w:r>
      <w:r>
        <w:t>公告</w:t>
      </w:r>
    </w:p>
    <w:p w:rsidR="008218CA" w:rsidRDefault="008218CA" w:rsidP="008218CA">
      <w:r>
        <w:rPr>
          <w:rFonts w:hint="eastAsia"/>
        </w:rPr>
        <w:t>当玩家招降</w:t>
      </w:r>
      <w:r>
        <w:t>了资质总和超过</w:t>
      </w:r>
      <w:r>
        <w:rPr>
          <w:rFonts w:hint="eastAsia"/>
        </w:rPr>
        <w:t>360</w:t>
      </w:r>
      <w:r>
        <w:rPr>
          <w:rFonts w:hint="eastAsia"/>
        </w:rPr>
        <w:t>点</w:t>
      </w:r>
      <w:r>
        <w:t>的将领时，会进行一次跨服公告</w:t>
      </w:r>
      <w:r>
        <w:rPr>
          <w:rFonts w:hint="eastAsia"/>
        </w:rPr>
        <w:t>。</w:t>
      </w:r>
    </w:p>
    <w:p w:rsidR="008218CA" w:rsidRDefault="008218CA" w:rsidP="008218CA">
      <w:r>
        <w:rPr>
          <w:rFonts w:hint="eastAsia"/>
        </w:rPr>
        <w:t>公告</w:t>
      </w:r>
      <w:r>
        <w:t>内容：</w:t>
      </w:r>
      <w:r>
        <w:rPr>
          <w:rFonts w:hint="eastAsia"/>
        </w:rPr>
        <w:t>【</w:t>
      </w:r>
      <w:r>
        <w:rPr>
          <w:rFonts w:hint="eastAsia"/>
        </w:rPr>
        <w:t>server</w:t>
      </w:r>
      <w:r>
        <w:t xml:space="preserve"> name</w:t>
      </w:r>
      <w:r>
        <w:rPr>
          <w:rFonts w:hint="eastAsia"/>
        </w:rPr>
        <w:t>】</w:t>
      </w:r>
      <w:r>
        <w:t>服的</w:t>
      </w:r>
      <w:r>
        <w:rPr>
          <w:rFonts w:hint="eastAsia"/>
        </w:rPr>
        <w:t>【</w:t>
      </w:r>
      <w:r>
        <w:rPr>
          <w:rFonts w:hint="eastAsia"/>
        </w:rPr>
        <w:t>user</w:t>
      </w:r>
      <w:r>
        <w:t xml:space="preserve"> name</w:t>
      </w:r>
      <w:r>
        <w:rPr>
          <w:rFonts w:hint="eastAsia"/>
        </w:rPr>
        <w:t>】</w:t>
      </w:r>
      <w:r>
        <w:t>招降了一名超高资质的</w:t>
      </w:r>
      <w:r>
        <w:rPr>
          <w:rFonts w:hint="eastAsia"/>
        </w:rPr>
        <w:t>【名将</w:t>
      </w:r>
      <w:r>
        <w:t>name</w:t>
      </w:r>
      <w:r>
        <w:rPr>
          <w:rFonts w:hint="eastAsia"/>
        </w:rPr>
        <w:t>】，</w:t>
      </w:r>
      <w:r>
        <w:t>恭喜他！</w:t>
      </w:r>
    </w:p>
    <w:p w:rsidR="008218CA" w:rsidRPr="008218CA" w:rsidRDefault="00E03957" w:rsidP="008218CA">
      <w:r>
        <w:rPr>
          <w:rFonts w:hint="eastAsia"/>
        </w:rPr>
        <w:t>该</w:t>
      </w:r>
      <w:r>
        <w:t>公告</w:t>
      </w:r>
      <w:r>
        <w:rPr>
          <w:rFonts w:hint="eastAsia"/>
        </w:rPr>
        <w:t>连续</w:t>
      </w:r>
      <w:r>
        <w:t>滚屏三次。</w:t>
      </w:r>
    </w:p>
    <w:p w:rsidR="008218CA" w:rsidRPr="00E03957" w:rsidRDefault="008218CA" w:rsidP="002642D2"/>
    <w:p w:rsidR="00B77620" w:rsidRDefault="00B77620" w:rsidP="00B77620">
      <w:pPr>
        <w:pStyle w:val="1"/>
      </w:pPr>
      <w:r>
        <w:rPr>
          <w:rFonts w:hint="eastAsia"/>
        </w:rPr>
        <w:t>新</w:t>
      </w:r>
      <w:r>
        <w:t>情义录</w:t>
      </w:r>
    </w:p>
    <w:p w:rsidR="00B77620" w:rsidRPr="00B77620" w:rsidRDefault="00B77620" w:rsidP="00B77620">
      <w:r>
        <w:rPr>
          <w:rFonts w:hint="eastAsia"/>
        </w:rPr>
        <w:t>原</w:t>
      </w:r>
      <w:r>
        <w:t>有的情义录废除，在三国志中新增情义录</w:t>
      </w:r>
    </w:p>
    <w:p w:rsidR="00B77620" w:rsidRDefault="00B77620" w:rsidP="00B77620">
      <w:pPr>
        <w:ind w:firstLine="420"/>
      </w:pPr>
      <w:r>
        <w:rPr>
          <w:rFonts w:hint="eastAsia"/>
        </w:rPr>
        <w:t>新</w:t>
      </w:r>
      <w:r>
        <w:t>情义录</w:t>
      </w:r>
      <w:r>
        <w:rPr>
          <w:rFonts w:hint="eastAsia"/>
        </w:rPr>
        <w:t>通过</w:t>
      </w:r>
      <w:r>
        <w:t>收集名将来激活加成。</w:t>
      </w:r>
      <w:r>
        <w:rPr>
          <w:rFonts w:hint="eastAsia"/>
        </w:rPr>
        <w:t>可</w:t>
      </w:r>
      <w:r>
        <w:t>激活的条目数量不</w:t>
      </w:r>
      <w:r>
        <w:rPr>
          <w:rFonts w:hint="eastAsia"/>
        </w:rPr>
        <w:t>再</w:t>
      </w:r>
      <w:r>
        <w:t>做限制。</w:t>
      </w:r>
    </w:p>
    <w:p w:rsidR="00B77620" w:rsidRDefault="00B77620" w:rsidP="00B77620"/>
    <w:p w:rsidR="00B77620" w:rsidRDefault="00B77620" w:rsidP="00B77620">
      <w:r>
        <w:rPr>
          <w:rFonts w:hint="eastAsia"/>
        </w:rPr>
        <w:t>新</w:t>
      </w:r>
      <w:r>
        <w:t>情义录</w:t>
      </w:r>
      <w:r>
        <w:rPr>
          <w:rFonts w:hint="eastAsia"/>
        </w:rPr>
        <w:t>各</w:t>
      </w:r>
      <w:r>
        <w:t>条目激活条件：</w:t>
      </w:r>
    </w:p>
    <w:p w:rsidR="00B77620" w:rsidRDefault="00B77620" w:rsidP="00B77620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对应</w:t>
      </w:r>
      <w:r>
        <w:t>情义录</w:t>
      </w:r>
      <w:r>
        <w:rPr>
          <w:rFonts w:hint="eastAsia"/>
        </w:rPr>
        <w:t>条目</w:t>
      </w:r>
      <w:r>
        <w:t>中的全部</w:t>
      </w:r>
      <w:r>
        <w:rPr>
          <w:rFonts w:hint="eastAsia"/>
        </w:rPr>
        <w:t>名将</w:t>
      </w:r>
      <w:r>
        <w:t>在三国志中均</w:t>
      </w:r>
      <w:r>
        <w:rPr>
          <w:rFonts w:hint="eastAsia"/>
        </w:rPr>
        <w:t>已有</w:t>
      </w:r>
      <w:r>
        <w:t>记录。</w:t>
      </w:r>
    </w:p>
    <w:p w:rsidR="00B77620" w:rsidRPr="00B77620" w:rsidRDefault="00B77620" w:rsidP="00B77620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对应</w:t>
      </w:r>
      <w:r>
        <w:t>的名将在三国志中记录的资质总和达到各条目本身的最低要求</w:t>
      </w:r>
    </w:p>
    <w:p w:rsidR="00B77620" w:rsidRDefault="00B77620" w:rsidP="002642D2"/>
    <w:p w:rsidR="00B77620" w:rsidRDefault="00B77620" w:rsidP="002642D2">
      <w:r>
        <w:rPr>
          <w:rFonts w:hint="eastAsia"/>
        </w:rPr>
        <w:t>激活</w:t>
      </w:r>
      <w:r>
        <w:t>后的情义录加成受</w:t>
      </w:r>
      <w:r w:rsidR="004A452F">
        <w:rPr>
          <w:rFonts w:hint="eastAsia"/>
        </w:rPr>
        <w:t>到</w:t>
      </w:r>
      <w:r>
        <w:t>用于激活的名将资质</w:t>
      </w:r>
      <w:r w:rsidR="004A452F">
        <w:rPr>
          <w:rFonts w:hint="eastAsia"/>
        </w:rPr>
        <w:t>总和</w:t>
      </w:r>
      <w:r>
        <w:t>影响。</w:t>
      </w:r>
    </w:p>
    <w:p w:rsidR="00B77620" w:rsidRDefault="0084073D" w:rsidP="002642D2">
      <w:r>
        <w:tab/>
      </w:r>
      <w:r>
        <w:rPr>
          <w:rFonts w:hint="eastAsia"/>
        </w:rPr>
        <w:t>资质</w:t>
      </w:r>
      <w:r>
        <w:t>总和越高，激活的情义录效果越强。</w:t>
      </w:r>
    </w:p>
    <w:p w:rsidR="0084073D" w:rsidRDefault="0084073D" w:rsidP="002642D2"/>
    <w:p w:rsidR="003A3B8F" w:rsidRDefault="003A3B8F" w:rsidP="002642D2">
      <w:r>
        <w:rPr>
          <w:rFonts w:hint="eastAsia"/>
        </w:rPr>
        <w:t>当</w:t>
      </w:r>
      <w:r>
        <w:t>三国志中的</w:t>
      </w:r>
      <w:r>
        <w:rPr>
          <w:rFonts w:hint="eastAsia"/>
        </w:rPr>
        <w:t>激活</w:t>
      </w:r>
      <w:r>
        <w:t>名将</w:t>
      </w:r>
      <w:r>
        <w:rPr>
          <w:rFonts w:hint="eastAsia"/>
        </w:rPr>
        <w:t>因</w:t>
      </w:r>
      <w:r>
        <w:t>合服，将领流转等原因导致名将不再归属于玩家</w:t>
      </w:r>
      <w:r>
        <w:rPr>
          <w:rFonts w:hint="eastAsia"/>
        </w:rPr>
        <w:t>，</w:t>
      </w:r>
      <w:r>
        <w:t>则对应的三国志中的名将数据也将清除，</w:t>
      </w:r>
      <w:r>
        <w:rPr>
          <w:rFonts w:hint="eastAsia"/>
        </w:rPr>
        <w:t>需要</w:t>
      </w:r>
      <w:r>
        <w:t>该名将激活的情义录也将关闭</w:t>
      </w:r>
      <w:r>
        <w:rPr>
          <w:rFonts w:hint="eastAsia"/>
        </w:rPr>
        <w:t>，</w:t>
      </w:r>
      <w:r>
        <w:t>效果不再生效。</w:t>
      </w:r>
    </w:p>
    <w:p w:rsidR="003A3B8F" w:rsidRDefault="003A3B8F" w:rsidP="002642D2"/>
    <w:p w:rsidR="006448E6" w:rsidRPr="006448E6" w:rsidRDefault="0084073D" w:rsidP="006448E6">
      <w:pPr>
        <w:pStyle w:val="1"/>
      </w:pPr>
      <w:r>
        <w:rPr>
          <w:rFonts w:hint="eastAsia"/>
        </w:rPr>
        <w:t>收集度</w:t>
      </w:r>
    </w:p>
    <w:p w:rsidR="0084073D" w:rsidRDefault="0084073D" w:rsidP="0084073D">
      <w:r>
        <w:rPr>
          <w:rFonts w:hint="eastAsia"/>
        </w:rPr>
        <w:t>三国志</w:t>
      </w:r>
      <w:r>
        <w:t>的收集度</w:t>
      </w:r>
      <w:r>
        <w:rPr>
          <w:rFonts w:hint="eastAsia"/>
        </w:rPr>
        <w:t>将</w:t>
      </w:r>
      <w:r>
        <w:t>会影响到游戏中目前已有的各类</w:t>
      </w:r>
      <w:r>
        <w:rPr>
          <w:rFonts w:hint="eastAsia"/>
        </w:rPr>
        <w:t>玩家</w:t>
      </w:r>
      <w:r>
        <w:t>与玩家发生战斗中。</w:t>
      </w:r>
    </w:p>
    <w:p w:rsidR="0084073D" w:rsidRPr="0084073D" w:rsidRDefault="0084073D" w:rsidP="0084073D">
      <w:pPr>
        <w:ind w:firstLine="420"/>
      </w:pPr>
      <w:r>
        <w:rPr>
          <w:rFonts w:hint="eastAsia"/>
        </w:rPr>
        <w:t>收集度</w:t>
      </w:r>
      <w:r>
        <w:t>高的一方对收集度</w:t>
      </w:r>
      <w:r>
        <w:rPr>
          <w:rFonts w:hint="eastAsia"/>
        </w:rPr>
        <w:t>低</w:t>
      </w:r>
      <w:r>
        <w:t>的一方造成额外伤害</w:t>
      </w:r>
      <w:r>
        <w:rPr>
          <w:rFonts w:hint="eastAsia"/>
        </w:rPr>
        <w:t>，</w:t>
      </w:r>
      <w:r>
        <w:t>最终伤害</w:t>
      </w:r>
      <w:r>
        <w:t>=</w:t>
      </w:r>
      <w:r>
        <w:rPr>
          <w:rFonts w:hint="eastAsia"/>
        </w:rPr>
        <w:t>原</w:t>
      </w:r>
      <w:r>
        <w:t>伤害</w:t>
      </w:r>
      <w:r>
        <w:rPr>
          <w:rFonts w:hint="eastAsia"/>
        </w:rPr>
        <w:t>*</w:t>
      </w:r>
      <w:r>
        <w:t>（</w:t>
      </w:r>
      <w:r>
        <w:rPr>
          <w:rFonts w:hint="eastAsia"/>
        </w:rPr>
        <w:t>1</w:t>
      </w:r>
      <w:r>
        <w:t>+</w:t>
      </w:r>
      <w:r>
        <w:rPr>
          <w:rFonts w:hint="eastAsia"/>
        </w:rPr>
        <w:t>收集度</w:t>
      </w:r>
      <w:r>
        <w:t>之差</w:t>
      </w:r>
      <w:r>
        <w:rPr>
          <w:rFonts w:hint="eastAsia"/>
        </w:rPr>
        <w:t>/</w:t>
      </w:r>
      <w:r w:rsidR="004720AD">
        <w:t>10</w:t>
      </w:r>
      <w:r>
        <w:rPr>
          <w:rFonts w:hint="eastAsia"/>
        </w:rPr>
        <w:t>）</w:t>
      </w:r>
    </w:p>
    <w:p w:rsidR="0084073D" w:rsidRDefault="0084073D" w:rsidP="002642D2">
      <w:r>
        <w:tab/>
      </w:r>
      <w:r>
        <w:rPr>
          <w:rFonts w:hint="eastAsia"/>
        </w:rPr>
        <w:t>影响</w:t>
      </w:r>
      <w:r>
        <w:t>的战斗包括斗将战，军队战和军团战</w:t>
      </w:r>
    </w:p>
    <w:p w:rsidR="00E13AD1" w:rsidRDefault="00E13AD1" w:rsidP="002642D2"/>
    <w:p w:rsidR="006448E6" w:rsidRDefault="006448E6" w:rsidP="00E13AD1">
      <w:pPr>
        <w:pStyle w:val="2"/>
      </w:pPr>
      <w:r>
        <w:rPr>
          <w:rFonts w:hint="eastAsia"/>
        </w:rPr>
        <w:t>数据</w:t>
      </w:r>
      <w:r w:rsidR="00E13AD1">
        <w:t>请求</w:t>
      </w:r>
    </w:p>
    <w:p w:rsidR="006448E6" w:rsidRDefault="006448E6" w:rsidP="002642D2">
      <w:r>
        <w:t>1.</w:t>
      </w:r>
      <w:r>
        <w:t>本服</w:t>
      </w:r>
      <w:r w:rsidR="00E13AD1">
        <w:rPr>
          <w:rFonts w:hint="eastAsia"/>
        </w:rPr>
        <w:t>斗将</w:t>
      </w:r>
      <w:r w:rsidR="00E13AD1">
        <w:rPr>
          <w:rFonts w:hint="eastAsia"/>
        </w:rPr>
        <w:t>/</w:t>
      </w:r>
      <w:r w:rsidR="00E13AD1">
        <w:rPr>
          <w:rFonts w:hint="eastAsia"/>
        </w:rPr>
        <w:t>军队</w:t>
      </w:r>
      <w:r w:rsidR="00E13AD1">
        <w:rPr>
          <w:rFonts w:hint="eastAsia"/>
        </w:rPr>
        <w:t>/</w:t>
      </w:r>
      <w:r w:rsidR="00E13AD1">
        <w:rPr>
          <w:rFonts w:hint="eastAsia"/>
        </w:rPr>
        <w:t>军团</w:t>
      </w:r>
      <w:r>
        <w:t>配置界面新增三国志收集度更新按钮，玩家点击该按钮后，</w:t>
      </w:r>
      <w:r>
        <w:rPr>
          <w:rFonts w:hint="eastAsia"/>
        </w:rPr>
        <w:t>向</w:t>
      </w:r>
      <w:r>
        <w:t>跨服请求更新收集度的</w:t>
      </w:r>
      <w:r>
        <w:rPr>
          <w:rFonts w:hint="eastAsia"/>
        </w:rPr>
        <w:t>数据</w:t>
      </w:r>
    </w:p>
    <w:p w:rsidR="006448E6" w:rsidRPr="006448E6" w:rsidRDefault="006448E6" w:rsidP="002642D2">
      <w:r>
        <w:t>2.</w:t>
      </w:r>
      <w:r>
        <w:rPr>
          <w:rFonts w:hint="eastAsia"/>
        </w:rPr>
        <w:t>玩家</w:t>
      </w:r>
      <w:r>
        <w:t>每次登陆的时候自动向跨服</w:t>
      </w:r>
      <w:r>
        <w:rPr>
          <w:rFonts w:hint="eastAsia"/>
        </w:rPr>
        <w:t>发送</w:t>
      </w:r>
      <w:r>
        <w:t>一次更新收集度</w:t>
      </w:r>
      <w:r>
        <w:rPr>
          <w:rFonts w:hint="eastAsia"/>
        </w:rPr>
        <w:t>的</w:t>
      </w:r>
      <w:r>
        <w:t>请求。</w:t>
      </w:r>
    </w:p>
    <w:p w:rsidR="0084073D" w:rsidRPr="006448E6" w:rsidRDefault="0084073D" w:rsidP="002642D2"/>
    <w:p w:rsidR="00AB49B4" w:rsidRDefault="005662F8" w:rsidP="005662F8">
      <w:pPr>
        <w:pStyle w:val="1"/>
      </w:pPr>
      <w:r>
        <w:rPr>
          <w:rFonts w:hint="eastAsia"/>
        </w:rPr>
        <w:lastRenderedPageBreak/>
        <w:t>名将</w:t>
      </w:r>
      <w:r>
        <w:t>培养</w:t>
      </w:r>
    </w:p>
    <w:p w:rsidR="005662F8" w:rsidRDefault="00172723" w:rsidP="00AB49B4">
      <w:r>
        <w:rPr>
          <w:rFonts w:hint="eastAsia"/>
        </w:rPr>
        <w:t>三国志</w:t>
      </w:r>
      <w:r w:rsidR="005662F8">
        <w:t>中可以</w:t>
      </w:r>
      <w:r w:rsidR="005662F8">
        <w:rPr>
          <w:rFonts w:hint="eastAsia"/>
        </w:rPr>
        <w:t>通过对应</w:t>
      </w:r>
      <w:r w:rsidR="005662F8">
        <w:t>名将的遗志来培养名将。</w:t>
      </w:r>
    </w:p>
    <w:p w:rsidR="005662F8" w:rsidRDefault="005662F8" w:rsidP="00AB49B4">
      <w:r>
        <w:rPr>
          <w:rFonts w:hint="eastAsia"/>
        </w:rPr>
        <w:t>名将</w:t>
      </w:r>
      <w:r>
        <w:t>的遗志通过合服产出。（</w:t>
      </w:r>
      <w:r>
        <w:rPr>
          <w:rFonts w:hint="eastAsia"/>
        </w:rPr>
        <w:t>例如</w:t>
      </w:r>
      <w:r>
        <w:t>A</w:t>
      </w:r>
      <w:r>
        <w:t>抓了</w:t>
      </w:r>
      <w:r>
        <w:rPr>
          <w:rFonts w:hint="eastAsia"/>
        </w:rPr>
        <w:t>2322</w:t>
      </w:r>
      <w:r>
        <w:rPr>
          <w:rFonts w:hint="eastAsia"/>
        </w:rPr>
        <w:t>服</w:t>
      </w:r>
      <w:r>
        <w:t>的吕布，那么</w:t>
      </w:r>
      <w:r>
        <w:rPr>
          <w:rFonts w:hint="eastAsia"/>
        </w:rPr>
        <w:t>2322</w:t>
      </w:r>
      <w:r>
        <w:rPr>
          <w:rFonts w:hint="eastAsia"/>
        </w:rPr>
        <w:t>服</w:t>
      </w:r>
      <w:r>
        <w:t>合服结束后，</w:t>
      </w:r>
      <w:r>
        <w:t>A</w:t>
      </w:r>
      <w:r>
        <w:t>可以获得吕布的遗志，该道具可以用于培养</w:t>
      </w:r>
      <w:r w:rsidR="00172723">
        <w:rPr>
          <w:rFonts w:hint="eastAsia"/>
        </w:rPr>
        <w:t>三国</w:t>
      </w:r>
      <w:r w:rsidR="00172723">
        <w:t>志</w:t>
      </w:r>
      <w:r>
        <w:t>中的吕布）</w:t>
      </w:r>
    </w:p>
    <w:p w:rsidR="005662F8" w:rsidRPr="00172723" w:rsidRDefault="005662F8" w:rsidP="00AB49B4"/>
    <w:p w:rsidR="005662F8" w:rsidRDefault="00754C73" w:rsidP="00AB49B4">
      <w:r>
        <w:rPr>
          <w:rFonts w:hint="eastAsia"/>
        </w:rPr>
        <w:t>遗志</w:t>
      </w:r>
      <w:r>
        <w:t>也可以通过充值获得。</w:t>
      </w:r>
      <w:r>
        <w:rPr>
          <w:rFonts w:hint="eastAsia"/>
        </w:rPr>
        <w:t>（该道具价值</w:t>
      </w:r>
      <w:r>
        <w:t>定价按时间成本核算，而非属性价值计算，投放频率应不超过合服频率</w:t>
      </w:r>
      <w:r>
        <w:rPr>
          <w:rFonts w:hint="eastAsia"/>
        </w:rPr>
        <w:t>）</w:t>
      </w:r>
    </w:p>
    <w:p w:rsidR="00754C73" w:rsidRDefault="00754C73" w:rsidP="00AB49B4">
      <w:r>
        <w:rPr>
          <w:rFonts w:hint="eastAsia"/>
        </w:rPr>
        <w:t>活跃</w:t>
      </w:r>
      <w:r>
        <w:t>玩家</w:t>
      </w:r>
      <w:r>
        <w:t>→</w:t>
      </w:r>
      <w:r>
        <w:t>花费时间成本滚服</w:t>
      </w:r>
      <w:r>
        <w:rPr>
          <w:rFonts w:hint="eastAsia"/>
        </w:rPr>
        <w:t>抓将</w:t>
      </w:r>
      <w:r>
        <w:t>获取遗志</w:t>
      </w:r>
    </w:p>
    <w:p w:rsidR="00754C73" w:rsidRDefault="00754C73" w:rsidP="00AB49B4">
      <w:r>
        <w:rPr>
          <w:rFonts w:hint="eastAsia"/>
        </w:rPr>
        <w:t>付费</w:t>
      </w:r>
      <w:r>
        <w:t>玩家</w:t>
      </w:r>
      <w:r>
        <w:t>→</w:t>
      </w:r>
      <w:r>
        <w:t>花费金钱成本节省时间</w:t>
      </w:r>
    </w:p>
    <w:p w:rsidR="0063159A" w:rsidRDefault="0063159A" w:rsidP="00AB49B4"/>
    <w:p w:rsidR="0063159A" w:rsidRDefault="001957C7" w:rsidP="001957C7">
      <w:pPr>
        <w:pStyle w:val="2"/>
      </w:pPr>
      <w:r>
        <w:rPr>
          <w:rFonts w:hint="eastAsia"/>
        </w:rPr>
        <w:t>培养</w:t>
      </w:r>
      <w:r>
        <w:t>加成</w:t>
      </w:r>
    </w:p>
    <w:p w:rsidR="001957C7" w:rsidRDefault="001957C7" w:rsidP="00AB49B4">
      <w:r>
        <w:rPr>
          <w:rFonts w:hint="eastAsia"/>
        </w:rPr>
        <w:t>名将</w:t>
      </w:r>
      <w:r>
        <w:t>培养</w:t>
      </w:r>
      <w:r>
        <w:rPr>
          <w:rFonts w:hint="eastAsia"/>
        </w:rPr>
        <w:t>增加</w:t>
      </w:r>
      <w:r>
        <w:t>名将的基础属性。</w:t>
      </w:r>
    </w:p>
    <w:p w:rsidR="001957C7" w:rsidRPr="001957C7" w:rsidRDefault="001957C7" w:rsidP="00AB49B4">
      <w:r>
        <w:tab/>
      </w:r>
      <w:r>
        <w:rPr>
          <w:rFonts w:hint="eastAsia"/>
        </w:rPr>
        <w:t>增加</w:t>
      </w:r>
      <w:r>
        <w:t>的名将基础属性在玩家进行资质传承时会一并传承给门客名将。</w:t>
      </w:r>
    </w:p>
    <w:p w:rsidR="001957C7" w:rsidRDefault="001957C7" w:rsidP="00AB49B4"/>
    <w:p w:rsidR="001957C7" w:rsidRDefault="001957C7" w:rsidP="001957C7">
      <w:pPr>
        <w:pStyle w:val="2"/>
      </w:pPr>
      <w:r>
        <w:rPr>
          <w:rFonts w:hint="eastAsia"/>
        </w:rPr>
        <w:t>名将</w:t>
      </w:r>
      <w:r>
        <w:t>觉醒</w:t>
      </w:r>
      <w:r>
        <w:rPr>
          <w:rFonts w:hint="eastAsia"/>
        </w:rPr>
        <w:t>——</w:t>
      </w:r>
      <w:r>
        <w:t>真</w:t>
      </w:r>
      <w:r>
        <w:t>·</w:t>
      </w:r>
      <w:r>
        <w:t>名将</w:t>
      </w:r>
    </w:p>
    <w:p w:rsidR="001957C7" w:rsidRDefault="001957C7" w:rsidP="00AB49B4">
      <w:r>
        <w:rPr>
          <w:rFonts w:hint="eastAsia"/>
        </w:rPr>
        <w:t>后续版本</w:t>
      </w:r>
      <w:r>
        <w:t>拓展</w:t>
      </w:r>
    </w:p>
    <w:p w:rsidR="001957C7" w:rsidRPr="001957C7" w:rsidRDefault="001957C7" w:rsidP="00AB49B4"/>
    <w:sectPr w:rsidR="001957C7" w:rsidRPr="001957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1B3B" w:rsidRDefault="00E01B3B" w:rsidP="00AB49B4">
      <w:r>
        <w:separator/>
      </w:r>
    </w:p>
  </w:endnote>
  <w:endnote w:type="continuationSeparator" w:id="0">
    <w:p w:rsidR="00E01B3B" w:rsidRDefault="00E01B3B" w:rsidP="00AB49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1B3B" w:rsidRDefault="00E01B3B" w:rsidP="00AB49B4">
      <w:r>
        <w:separator/>
      </w:r>
    </w:p>
  </w:footnote>
  <w:footnote w:type="continuationSeparator" w:id="0">
    <w:p w:rsidR="00E01B3B" w:rsidRDefault="00E01B3B" w:rsidP="00AB49B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06276A4"/>
    <w:multiLevelType w:val="hybridMultilevel"/>
    <w:tmpl w:val="5B1CBE66"/>
    <w:lvl w:ilvl="0" w:tplc="452AF1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728C"/>
    <w:rsid w:val="0005112D"/>
    <w:rsid w:val="00072BE4"/>
    <w:rsid w:val="000830BE"/>
    <w:rsid w:val="00172723"/>
    <w:rsid w:val="00177457"/>
    <w:rsid w:val="001866C3"/>
    <w:rsid w:val="001957C7"/>
    <w:rsid w:val="002642D2"/>
    <w:rsid w:val="002F4046"/>
    <w:rsid w:val="003A3B8F"/>
    <w:rsid w:val="003B5D9A"/>
    <w:rsid w:val="003C26EA"/>
    <w:rsid w:val="004720AD"/>
    <w:rsid w:val="004A452F"/>
    <w:rsid w:val="004E7E9D"/>
    <w:rsid w:val="00505567"/>
    <w:rsid w:val="005662F8"/>
    <w:rsid w:val="00572AE2"/>
    <w:rsid w:val="005B0C39"/>
    <w:rsid w:val="0060094B"/>
    <w:rsid w:val="0063159A"/>
    <w:rsid w:val="006448E6"/>
    <w:rsid w:val="006852FE"/>
    <w:rsid w:val="006E5582"/>
    <w:rsid w:val="00754C73"/>
    <w:rsid w:val="007C4325"/>
    <w:rsid w:val="007C78A6"/>
    <w:rsid w:val="007D00B6"/>
    <w:rsid w:val="007D3882"/>
    <w:rsid w:val="007D3ACB"/>
    <w:rsid w:val="0080496B"/>
    <w:rsid w:val="008218CA"/>
    <w:rsid w:val="00830DA9"/>
    <w:rsid w:val="0084073D"/>
    <w:rsid w:val="00864C96"/>
    <w:rsid w:val="008754E2"/>
    <w:rsid w:val="008B5B1F"/>
    <w:rsid w:val="008C745B"/>
    <w:rsid w:val="008D2D08"/>
    <w:rsid w:val="008E7B4B"/>
    <w:rsid w:val="00942E4E"/>
    <w:rsid w:val="009A6205"/>
    <w:rsid w:val="009C5E08"/>
    <w:rsid w:val="009E0688"/>
    <w:rsid w:val="00A473BD"/>
    <w:rsid w:val="00A70AD5"/>
    <w:rsid w:val="00A73DC1"/>
    <w:rsid w:val="00A75B59"/>
    <w:rsid w:val="00AB49B4"/>
    <w:rsid w:val="00AE1067"/>
    <w:rsid w:val="00B004C0"/>
    <w:rsid w:val="00B134D6"/>
    <w:rsid w:val="00B34AA7"/>
    <w:rsid w:val="00B6728C"/>
    <w:rsid w:val="00B77620"/>
    <w:rsid w:val="00B8345A"/>
    <w:rsid w:val="00C32559"/>
    <w:rsid w:val="00C65299"/>
    <w:rsid w:val="00D022D7"/>
    <w:rsid w:val="00D16199"/>
    <w:rsid w:val="00E01B3B"/>
    <w:rsid w:val="00E03957"/>
    <w:rsid w:val="00E13AD1"/>
    <w:rsid w:val="00E80E3F"/>
    <w:rsid w:val="00F01C7F"/>
    <w:rsid w:val="00F3107C"/>
    <w:rsid w:val="00FC68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6658CB9-256C-402D-9D09-7AA5F3B53E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B49B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662F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852F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B49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B49B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B49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B49B4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AB49B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AB49B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B49B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662F8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6">
    <w:name w:val="Table Grid"/>
    <w:basedOn w:val="a1"/>
    <w:uiPriority w:val="39"/>
    <w:rsid w:val="00A73DC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List Paragraph"/>
    <w:basedOn w:val="a"/>
    <w:uiPriority w:val="34"/>
    <w:qFormat/>
    <w:rsid w:val="00B77620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6852FE"/>
    <w:rPr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1160B34-3D63-49DE-8AAC-B9106171BB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19</TotalTime>
  <Pages>6</Pages>
  <Words>388</Words>
  <Characters>2212</Characters>
  <Application>Microsoft Office Word</Application>
  <DocSecurity>0</DocSecurity>
  <Lines>18</Lines>
  <Paragraphs>5</Paragraphs>
  <ScaleCrop>false</ScaleCrop>
  <Company>Microsoft</Company>
  <LinksUpToDate>false</LinksUpToDate>
  <CharactersWithSpaces>25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nkpad</dc:creator>
  <cp:keywords/>
  <dc:description/>
  <cp:lastModifiedBy>thinkpad</cp:lastModifiedBy>
  <cp:revision>53</cp:revision>
  <dcterms:created xsi:type="dcterms:W3CDTF">2019-04-16T05:44:00Z</dcterms:created>
  <dcterms:modified xsi:type="dcterms:W3CDTF">2019-07-08T02:56:00Z</dcterms:modified>
</cp:coreProperties>
</file>